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50B8" w:rsidRDefault="00B02CBD" w:rsidP="00B02CBD">
      <w:pPr>
        <w:jc w:val="center"/>
        <w:rPr>
          <w:sz w:val="32"/>
          <w:szCs w:val="32"/>
        </w:rPr>
      </w:pPr>
      <w:r w:rsidRPr="00B02CBD">
        <w:rPr>
          <w:sz w:val="32"/>
          <w:szCs w:val="32"/>
        </w:rPr>
        <w:t>Схема движения транспорта в непосредственной близости от детского сада</w:t>
      </w:r>
    </w:p>
    <w:p w:rsidR="00B02CBD" w:rsidRDefault="00B02CBD" w:rsidP="00B02CBD">
      <w:pPr>
        <w:rPr>
          <w:sz w:val="32"/>
          <w:szCs w:val="32"/>
        </w:rPr>
      </w:pPr>
      <w:r w:rsidRPr="00B02CBD">
        <w:rPr>
          <w:sz w:val="32"/>
          <w:szCs w:val="32"/>
        </w:rPr>
        <w:object w:dxaOrig="15251" w:dyaOrig="14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pt;height:437.65pt" o:ole="">
            <v:imagedata r:id="rId5" o:title=""/>
          </v:shape>
          <o:OLEObject Type="Embed" ProgID="Visio.Drawing.11" ShapeID="_x0000_i1025" DrawAspect="Content" ObjectID="_1468046786" r:id="rId6"/>
        </w:object>
      </w:r>
      <w:r w:rsidRPr="00B02CBD">
        <w:rPr>
          <w:sz w:val="32"/>
          <w:szCs w:val="32"/>
        </w:rPr>
        <w:object w:dxaOrig="5043" w:dyaOrig="11472">
          <v:shape id="_x0000_i1026" type="#_x0000_t75" style="width:90.15pt;height:193.45pt" o:ole="">
            <v:imagedata r:id="rId7" o:title=""/>
          </v:shape>
          <o:OLEObject Type="Embed" ProgID="Visio.Drawing.11" ShapeID="_x0000_i1026" DrawAspect="Content" ObjectID="_1468046787" r:id="rId8"/>
        </w:object>
      </w:r>
    </w:p>
    <w:p w:rsidR="00B02CBD" w:rsidRDefault="00B02CBD" w:rsidP="00B02CBD">
      <w:pPr>
        <w:rPr>
          <w:sz w:val="32"/>
          <w:szCs w:val="32"/>
        </w:rPr>
      </w:pPr>
    </w:p>
    <w:p w:rsidR="00B02CBD" w:rsidRDefault="00B02CBD" w:rsidP="00B02CBD">
      <w:pPr>
        <w:jc w:val="center"/>
        <w:rPr>
          <w:sz w:val="32"/>
          <w:szCs w:val="32"/>
        </w:rPr>
      </w:pPr>
      <w:r>
        <w:rPr>
          <w:sz w:val="32"/>
          <w:szCs w:val="32"/>
        </w:rPr>
        <w:lastRenderedPageBreak/>
        <w:t>Маршрут движения организованных детей</w:t>
      </w:r>
    </w:p>
    <w:p w:rsidR="00B02CBD" w:rsidRDefault="00B02CBD" w:rsidP="00B02CBD">
      <w:pPr>
        <w:jc w:val="center"/>
        <w:rPr>
          <w:sz w:val="32"/>
          <w:szCs w:val="32"/>
        </w:rPr>
      </w:pPr>
      <w:r>
        <w:rPr>
          <w:sz w:val="32"/>
          <w:szCs w:val="32"/>
        </w:rPr>
        <w:t>от детского сада к школе №5</w:t>
      </w:r>
    </w:p>
    <w:p w:rsidR="00D40404" w:rsidRDefault="00D40404" w:rsidP="00B02CBD">
      <w:pPr>
        <w:jc w:val="center"/>
      </w:pPr>
      <w:r>
        <w:object w:dxaOrig="15251" w:dyaOrig="14183">
          <v:shape id="_x0000_i1029" type="#_x0000_t75" style="width:467.7pt;height:434.5pt" o:ole="">
            <v:imagedata r:id="rId9" o:title=""/>
          </v:shape>
          <o:OLEObject Type="Embed" ProgID="Visio.Drawing.11" ShapeID="_x0000_i1029" DrawAspect="Content" ObjectID="_1468046788" r:id="rId10"/>
        </w:object>
      </w:r>
    </w:p>
    <w:p w:rsidR="00D40404" w:rsidRDefault="00D40404" w:rsidP="00D40404">
      <w:pPr>
        <w:rPr>
          <w:sz w:val="32"/>
          <w:szCs w:val="32"/>
        </w:rPr>
      </w:pPr>
      <w:r>
        <w:object w:dxaOrig="5043" w:dyaOrig="11472">
          <v:shape id="_x0000_i1030" type="#_x0000_t75" style="width:94.55pt;height:215.35pt" o:ole="">
            <v:imagedata r:id="rId11" o:title=""/>
          </v:shape>
          <o:OLEObject Type="Embed" ProgID="Visio.Drawing.11" ShapeID="_x0000_i1030" DrawAspect="Content" ObjectID="_1468046789" r:id="rId12"/>
        </w:object>
      </w:r>
    </w:p>
    <w:p w:rsidR="00B02CBD" w:rsidRDefault="00B02CBD" w:rsidP="00B02CBD">
      <w:pPr>
        <w:jc w:val="center"/>
        <w:rPr>
          <w:sz w:val="32"/>
          <w:szCs w:val="32"/>
        </w:rPr>
      </w:pPr>
      <w:r>
        <w:rPr>
          <w:sz w:val="32"/>
          <w:szCs w:val="32"/>
        </w:rPr>
        <w:lastRenderedPageBreak/>
        <w:t>Пути движения транспортных средств к месту погрузки и разгрузки, рекомендуемые пути движения детей по территории ДОУ</w:t>
      </w:r>
    </w:p>
    <w:p w:rsidR="00B02CBD" w:rsidRDefault="00B02CBD" w:rsidP="00B02CBD">
      <w:pPr>
        <w:jc w:val="center"/>
      </w:pPr>
      <w:r>
        <w:object w:dxaOrig="15251" w:dyaOrig="14183">
          <v:shape id="_x0000_i1027" type="#_x0000_t75" style="width:467.7pt;height:434.5pt" o:ole="">
            <v:imagedata r:id="rId13" o:title=""/>
          </v:shape>
          <o:OLEObject Type="Embed" ProgID="Visio.Drawing.11" ShapeID="_x0000_i1027" DrawAspect="Content" ObjectID="_1468046790" r:id="rId14"/>
        </w:object>
      </w:r>
    </w:p>
    <w:p w:rsidR="00B02CBD" w:rsidRDefault="00D40404" w:rsidP="00B02CBD">
      <w:pPr>
        <w:rPr>
          <w:sz w:val="32"/>
          <w:szCs w:val="32"/>
        </w:rPr>
      </w:pPr>
      <w:r>
        <w:object w:dxaOrig="5043" w:dyaOrig="11472">
          <v:shape id="_x0000_i1028" type="#_x0000_t75" style="width:97.65pt;height:221.65pt" o:ole="">
            <v:imagedata r:id="rId15" o:title=""/>
          </v:shape>
          <o:OLEObject Type="Embed" ProgID="Visio.Drawing.11" ShapeID="_x0000_i1028" DrawAspect="Content" ObjectID="_1468046791" r:id="rId16"/>
        </w:object>
      </w:r>
      <w:bookmarkStart w:id="0" w:name="_GoBack"/>
      <w:bookmarkEnd w:id="0"/>
    </w:p>
    <w:sectPr w:rsidR="00B02C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2CBD"/>
    <w:rsid w:val="00121B5B"/>
    <w:rsid w:val="001539C6"/>
    <w:rsid w:val="007C3130"/>
    <w:rsid w:val="00815C0A"/>
    <w:rsid w:val="008B7F82"/>
    <w:rsid w:val="008C78AA"/>
    <w:rsid w:val="00B02CBD"/>
    <w:rsid w:val="00D40404"/>
    <w:rsid w:val="00DB50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64</Words>
  <Characters>370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4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вета</dc:creator>
  <cp:lastModifiedBy>Света</cp:lastModifiedBy>
  <cp:revision>1</cp:revision>
  <dcterms:created xsi:type="dcterms:W3CDTF">2014-07-28T03:43:00Z</dcterms:created>
  <dcterms:modified xsi:type="dcterms:W3CDTF">2014-07-28T04:00:00Z</dcterms:modified>
</cp:coreProperties>
</file>